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5597" w:rsidRPr="00A76325" w:rsidRDefault="006D3078" w:rsidP="00A76325">
      <w:pPr>
        <w:jc w:val="center"/>
        <w:rPr>
          <w:rFonts w:asciiTheme="majorEastAsia" w:eastAsiaTheme="majorEastAsia" w:hAnsiTheme="majorEastAsia" w:hint="eastAsia"/>
          <w:sz w:val="36"/>
          <w:szCs w:val="36"/>
        </w:rPr>
      </w:pPr>
      <w:r w:rsidRPr="00A76325">
        <w:rPr>
          <w:rFonts w:asciiTheme="majorEastAsia" w:eastAsiaTheme="majorEastAsia" w:hAnsiTheme="majorEastAsia" w:hint="eastAsia"/>
          <w:sz w:val="36"/>
          <w:szCs w:val="36"/>
        </w:rPr>
        <w:t>动物园流程图</w:t>
      </w:r>
    </w:p>
    <w:p w:rsidR="006D3078" w:rsidRDefault="006D3078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全景图</w:t>
      </w:r>
    </w:p>
    <w:p w:rsidR="006D3078" w:rsidRDefault="00D26F84" w:rsidP="009B379F">
      <w:pPr>
        <w:rPr>
          <w:rFonts w:hint="eastAsia"/>
        </w:rPr>
      </w:pPr>
      <w:r w:rsidRPr="0050461F">
        <w:rPr>
          <w:highlight w:val="darkGray"/>
        </w:rPr>
        <w:object w:dxaOrig="9976" w:dyaOrig="7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6pt" o:ole="">
            <v:imagedata r:id="rId4" o:title=""/>
          </v:shape>
          <o:OLEObject Type="Embed" ProgID="Visio.Drawing.11" ShapeID="_x0000_i1025" DrawAspect="Content" ObjectID="_1321483405" r:id="rId5"/>
        </w:object>
      </w:r>
    </w:p>
    <w:p w:rsidR="009B379F" w:rsidRDefault="009B379F">
      <w:pPr>
        <w:widowControl/>
        <w:jc w:val="left"/>
      </w:pPr>
      <w:r>
        <w:br w:type="page"/>
      </w:r>
    </w:p>
    <w:p w:rsidR="006D3078" w:rsidRDefault="006D3078">
      <w:pPr>
        <w:rPr>
          <w:rFonts w:hint="eastAsia"/>
        </w:rPr>
      </w:pPr>
      <w:r>
        <w:rPr>
          <w:rFonts w:hint="eastAsia"/>
        </w:rPr>
        <w:lastRenderedPageBreak/>
        <w:t>2.</w:t>
      </w:r>
      <w:r w:rsidR="00D26F84">
        <w:rPr>
          <w:rFonts w:hint="eastAsia"/>
        </w:rPr>
        <w:t>第一</w:t>
      </w:r>
      <w:r>
        <w:rPr>
          <w:rFonts w:hint="eastAsia"/>
        </w:rPr>
        <w:t>层</w:t>
      </w:r>
    </w:p>
    <w:p w:rsidR="006D3078" w:rsidRDefault="0050461F" w:rsidP="0050461F">
      <w:pPr>
        <w:jc w:val="center"/>
        <w:rPr>
          <w:rFonts w:hint="eastAsia"/>
        </w:rPr>
      </w:pPr>
      <w:r w:rsidRPr="0050461F">
        <w:rPr>
          <w:highlight w:val="darkGray"/>
        </w:rPr>
        <w:object w:dxaOrig="4177" w:dyaOrig="8781">
          <v:shape id="_x0000_i1026" type="#_x0000_t75" style="width:208.5pt;height:438.75pt" o:ole="">
            <v:imagedata r:id="rId6" o:title=""/>
          </v:shape>
          <o:OLEObject Type="Embed" ProgID="Visio.Drawing.11" ShapeID="_x0000_i1026" DrawAspect="Content" ObjectID="_1321483406" r:id="rId7"/>
        </w:object>
      </w:r>
    </w:p>
    <w:p w:rsidR="006D3078" w:rsidRDefault="006D3078" w:rsidP="009B379F">
      <w:pPr>
        <w:widowControl/>
        <w:jc w:val="left"/>
        <w:rPr>
          <w:rFonts w:hint="eastAsia"/>
        </w:rPr>
      </w:pPr>
      <w:r>
        <w:rPr>
          <w:rFonts w:hint="eastAsia"/>
        </w:rPr>
        <w:t>3.</w:t>
      </w:r>
      <w:r w:rsidR="00D26F84">
        <w:rPr>
          <w:rFonts w:hint="eastAsia"/>
        </w:rPr>
        <w:t>第二</w:t>
      </w:r>
      <w:r>
        <w:rPr>
          <w:rFonts w:hint="eastAsia"/>
        </w:rPr>
        <w:t>层</w:t>
      </w:r>
    </w:p>
    <w:p w:rsidR="00D26F84" w:rsidRDefault="0050461F" w:rsidP="0050461F">
      <w:pPr>
        <w:jc w:val="center"/>
        <w:rPr>
          <w:rFonts w:hint="eastAsia"/>
        </w:rPr>
      </w:pPr>
      <w:r w:rsidRPr="0050461F">
        <w:rPr>
          <w:highlight w:val="darkGray"/>
        </w:rPr>
        <w:object w:dxaOrig="7912" w:dyaOrig="14564">
          <v:shape id="_x0000_i1033" type="#_x0000_t75" style="width:378.75pt;height:697.5pt" o:ole="">
            <v:imagedata r:id="rId8" o:title=""/>
          </v:shape>
          <o:OLEObject Type="Embed" ProgID="Visio.Drawing.11" ShapeID="_x0000_i1033" DrawAspect="Content" ObjectID="_1321483407" r:id="rId9"/>
        </w:object>
      </w:r>
    </w:p>
    <w:p w:rsidR="00D26F84" w:rsidRDefault="00D26F84">
      <w:pPr>
        <w:rPr>
          <w:rFonts w:hint="eastAsia"/>
        </w:rPr>
      </w:pPr>
      <w:r>
        <w:rPr>
          <w:rFonts w:hint="eastAsia"/>
        </w:rPr>
        <w:lastRenderedPageBreak/>
        <w:t>4.</w:t>
      </w:r>
      <w:r>
        <w:rPr>
          <w:rFonts w:hint="eastAsia"/>
        </w:rPr>
        <w:t>第三层</w:t>
      </w:r>
    </w:p>
    <w:p w:rsidR="00D26F84" w:rsidRDefault="004A2C6B" w:rsidP="004A2C6B">
      <w:pPr>
        <w:jc w:val="center"/>
        <w:rPr>
          <w:rFonts w:hint="eastAsia"/>
        </w:rPr>
      </w:pPr>
      <w:r w:rsidRPr="004A2C6B">
        <w:rPr>
          <w:highlight w:val="darkGray"/>
        </w:rPr>
        <w:object w:dxaOrig="9863" w:dyaOrig="14537">
          <v:shape id="_x0000_i1027" type="#_x0000_t75" style="width:415.5pt;height:612pt" o:ole="">
            <v:imagedata r:id="rId10" o:title=""/>
          </v:shape>
          <o:OLEObject Type="Embed" ProgID="Visio.Drawing.11" ShapeID="_x0000_i1027" DrawAspect="Content" ObjectID="_1321483408" r:id="rId11"/>
        </w:object>
      </w:r>
    </w:p>
    <w:p w:rsidR="009A3E80" w:rsidRDefault="009A3E80" w:rsidP="004A2C6B">
      <w:pPr>
        <w:jc w:val="center"/>
        <w:rPr>
          <w:rFonts w:hint="eastAsia"/>
        </w:rPr>
      </w:pPr>
    </w:p>
    <w:p w:rsidR="00D26F84" w:rsidRDefault="004A2C6B" w:rsidP="00976C95">
      <w:pPr>
        <w:jc w:val="center"/>
        <w:rPr>
          <w:rFonts w:hint="eastAsia"/>
        </w:rPr>
      </w:pPr>
      <w:r w:rsidRPr="004A2C6B">
        <w:rPr>
          <w:highlight w:val="darkGray"/>
        </w:rPr>
        <w:object w:dxaOrig="11603" w:dyaOrig="8381">
          <v:shape id="_x0000_i1028" type="#_x0000_t75" style="width:414.75pt;height:299.25pt" o:ole="">
            <v:imagedata r:id="rId12" o:title=""/>
          </v:shape>
          <o:OLEObject Type="Embed" ProgID="Visio.Drawing.11" ShapeID="_x0000_i1028" DrawAspect="Content" ObjectID="_1321483409" r:id="rId13"/>
        </w:object>
      </w:r>
    </w:p>
    <w:p w:rsidR="009A3E80" w:rsidRDefault="009A3E80">
      <w:pPr>
        <w:rPr>
          <w:rFonts w:hint="eastAsia"/>
        </w:rPr>
      </w:pPr>
    </w:p>
    <w:p w:rsidR="009A3E80" w:rsidRDefault="00926EF1" w:rsidP="00976C95">
      <w:pPr>
        <w:jc w:val="center"/>
        <w:rPr>
          <w:rFonts w:hint="eastAsia"/>
        </w:rPr>
      </w:pPr>
      <w:r w:rsidRPr="00926EF1">
        <w:rPr>
          <w:highlight w:val="darkGray"/>
        </w:rPr>
        <w:object w:dxaOrig="9731" w:dyaOrig="7814">
          <v:shape id="_x0000_i1029" type="#_x0000_t75" style="width:414.75pt;height:333pt" o:ole="">
            <v:imagedata r:id="rId14" o:title=""/>
          </v:shape>
          <o:OLEObject Type="Embed" ProgID="Visio.Drawing.11" ShapeID="_x0000_i1029" DrawAspect="Content" ObjectID="_1321483410" r:id="rId15"/>
        </w:object>
      </w:r>
    </w:p>
    <w:p w:rsidR="009A3E80" w:rsidRDefault="009A3E80">
      <w:pPr>
        <w:rPr>
          <w:rFonts w:hint="eastAsia"/>
        </w:rPr>
      </w:pPr>
    </w:p>
    <w:p w:rsidR="009A3E80" w:rsidRDefault="00976C95" w:rsidP="00976C95">
      <w:pPr>
        <w:jc w:val="center"/>
        <w:rPr>
          <w:rFonts w:hint="eastAsia"/>
        </w:rPr>
      </w:pPr>
      <w:r w:rsidRPr="00976C95">
        <w:rPr>
          <w:highlight w:val="darkGray"/>
        </w:rPr>
        <w:object w:dxaOrig="9583" w:dyaOrig="7098">
          <v:shape id="_x0000_i1030" type="#_x0000_t75" style="width:414.75pt;height:307.5pt" o:ole="">
            <v:imagedata r:id="rId16" o:title=""/>
          </v:shape>
          <o:OLEObject Type="Embed" ProgID="Visio.Drawing.11" ShapeID="_x0000_i1030" DrawAspect="Content" ObjectID="_1321483411" r:id="rId17"/>
        </w:object>
      </w:r>
    </w:p>
    <w:p w:rsidR="009A3E80" w:rsidRDefault="009A3E80">
      <w:pPr>
        <w:rPr>
          <w:rFonts w:hint="eastAsia"/>
        </w:rPr>
      </w:pPr>
    </w:p>
    <w:p w:rsidR="00976C95" w:rsidRDefault="00967D8F" w:rsidP="00967D8F">
      <w:pPr>
        <w:jc w:val="center"/>
        <w:rPr>
          <w:rFonts w:hint="eastAsia"/>
        </w:rPr>
      </w:pPr>
      <w:r w:rsidRPr="00967D8F">
        <w:rPr>
          <w:highlight w:val="darkGray"/>
        </w:rPr>
        <w:object w:dxaOrig="10318" w:dyaOrig="9022">
          <v:shape id="_x0000_i1031" type="#_x0000_t75" style="width:415.5pt;height:363pt" o:ole="">
            <v:imagedata r:id="rId18" o:title=""/>
          </v:shape>
          <o:OLEObject Type="Embed" ProgID="Visio.Drawing.11" ShapeID="_x0000_i1031" DrawAspect="Content" ObjectID="_1321483412" r:id="rId19"/>
        </w:object>
      </w:r>
    </w:p>
    <w:p w:rsidR="00976C95" w:rsidRDefault="00976C95">
      <w:pPr>
        <w:rPr>
          <w:rFonts w:hint="eastAsia"/>
        </w:rPr>
      </w:pPr>
    </w:p>
    <w:p w:rsidR="00866CF4" w:rsidRDefault="00866CF4" w:rsidP="00866CF4">
      <w:pPr>
        <w:jc w:val="center"/>
        <w:rPr>
          <w:rFonts w:hint="eastAsia"/>
        </w:rPr>
      </w:pPr>
      <w:r w:rsidRPr="00866CF4">
        <w:rPr>
          <w:highlight w:val="darkGray"/>
        </w:rPr>
        <w:object w:dxaOrig="8417" w:dyaOrig="9008">
          <v:shape id="_x0000_i1032" type="#_x0000_t75" style="width:414.75pt;height:444pt" o:ole="">
            <v:imagedata r:id="rId20" o:title=""/>
          </v:shape>
          <o:OLEObject Type="Embed" ProgID="Visio.Drawing.11" ShapeID="_x0000_i1032" DrawAspect="Content" ObjectID="_1321483413" r:id="rId21"/>
        </w:object>
      </w:r>
    </w:p>
    <w:p w:rsidR="009A3E80" w:rsidRDefault="009A3E80">
      <w:pPr>
        <w:rPr>
          <w:rFonts w:hint="eastAsia"/>
        </w:rPr>
      </w:pPr>
    </w:p>
    <w:sectPr w:rsidR="009A3E80" w:rsidSect="009B379F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D3078"/>
    <w:rsid w:val="0006186F"/>
    <w:rsid w:val="001A24AA"/>
    <w:rsid w:val="00267F88"/>
    <w:rsid w:val="002C6DA3"/>
    <w:rsid w:val="00313AF1"/>
    <w:rsid w:val="00355B5E"/>
    <w:rsid w:val="004A2C6B"/>
    <w:rsid w:val="0050461F"/>
    <w:rsid w:val="00512A65"/>
    <w:rsid w:val="00574B69"/>
    <w:rsid w:val="006126DA"/>
    <w:rsid w:val="006D3078"/>
    <w:rsid w:val="00724940"/>
    <w:rsid w:val="007413FF"/>
    <w:rsid w:val="00795597"/>
    <w:rsid w:val="0082541B"/>
    <w:rsid w:val="00827792"/>
    <w:rsid w:val="00866CF4"/>
    <w:rsid w:val="0088795C"/>
    <w:rsid w:val="008B1500"/>
    <w:rsid w:val="008D67C7"/>
    <w:rsid w:val="00926EF1"/>
    <w:rsid w:val="00967D8F"/>
    <w:rsid w:val="00976C95"/>
    <w:rsid w:val="009802A2"/>
    <w:rsid w:val="009A3E80"/>
    <w:rsid w:val="009B379F"/>
    <w:rsid w:val="009D2087"/>
    <w:rsid w:val="00A25F96"/>
    <w:rsid w:val="00A76325"/>
    <w:rsid w:val="00A910A6"/>
    <w:rsid w:val="00A93830"/>
    <w:rsid w:val="00AE03E5"/>
    <w:rsid w:val="00CE031E"/>
    <w:rsid w:val="00CF3B5A"/>
    <w:rsid w:val="00D26F84"/>
    <w:rsid w:val="00D96DF4"/>
    <w:rsid w:val="00DC062D"/>
    <w:rsid w:val="00E52A28"/>
    <w:rsid w:val="00E9706E"/>
    <w:rsid w:val="00F21ADA"/>
    <w:rsid w:val="00F83289"/>
    <w:rsid w:val="00FE3E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559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307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46</Words>
  <Characters>263</Characters>
  <Application>Microsoft Office Word</Application>
  <DocSecurity>0</DocSecurity>
  <Lines>2</Lines>
  <Paragraphs>1</Paragraphs>
  <ScaleCrop>false</ScaleCrop>
  <Company>ABC.COM</Company>
  <LinksUpToDate>false</LinksUpToDate>
  <CharactersWithSpaces>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GH</dc:creator>
  <cp:keywords/>
  <dc:description/>
  <cp:lastModifiedBy>PanGH</cp:lastModifiedBy>
  <cp:revision>10</cp:revision>
  <dcterms:created xsi:type="dcterms:W3CDTF">2009-12-04T17:32:00Z</dcterms:created>
  <dcterms:modified xsi:type="dcterms:W3CDTF">2009-12-04T17:56:00Z</dcterms:modified>
</cp:coreProperties>
</file>